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13"/>
  </p:notesMasterIdLst>
  <p:handoutMasterIdLst>
    <p:handoutMasterId r:id="rId14"/>
  </p:handoutMasterIdLst>
  <p:sldIdLst>
    <p:sldId id="594" r:id="rId3"/>
    <p:sldId id="572" r:id="rId4"/>
    <p:sldId id="591" r:id="rId5"/>
    <p:sldId id="588" r:id="rId6"/>
    <p:sldId id="590" r:id="rId7"/>
    <p:sldId id="592" r:id="rId8"/>
    <p:sldId id="593" r:id="rId9"/>
    <p:sldId id="527" r:id="rId10"/>
    <p:sldId id="581" r:id="rId11"/>
    <p:sldId id="582" r:id="rId12"/>
  </p:sldIdLst>
  <p:sldSz cx="12190413" cy="6859588"/>
  <p:notesSz cx="6858000" cy="9144000"/>
  <p:custDataLst>
    <p:tags r:id="rId15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660033"/>
    <a:srgbClr val="9900CC"/>
    <a:srgbClr val="0066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24551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42610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47566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5266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83896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4814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83607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24424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19376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动态规划入门</a:t>
            </a:r>
            <a:endParaRPr kumimoji="0" lang="zh-CN" altLang="en-US" sz="9600" b="1" i="0" u="none" strike="noStrike" kern="1200" cap="none" spc="0" normalizeH="0" baseline="0" noProof="0">
              <a:ln>
                <a:noFill/>
              </a:ln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495087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 flipH="1">
            <a:off x="982638" y="1341562"/>
            <a:ext cx="835160" cy="674726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026754" y="1368245"/>
            <a:ext cx="5976664" cy="54938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2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en-US" altLang="zh-CN" sz="32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270670" y="2249392"/>
            <a:ext cx="895638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复杂度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回文</a:t>
            </a:r>
          </a:p>
        </p:txBody>
      </p:sp>
    </p:spTree>
    <p:extLst>
      <p:ext uri="{BB962C8B-B14F-4D97-AF65-F5344CB8AC3E}">
        <p14:creationId xmlns:p14="http://schemas.microsoft.com/office/powerpoint/2010/main" val="773308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回文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598"/>
          <a:stretch/>
        </p:blipFill>
        <p:spPr>
          <a:xfrm>
            <a:off x="766614" y="1125538"/>
            <a:ext cx="8928992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6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回文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606" y="1125538"/>
            <a:ext cx="8928992" cy="439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1288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0590" y="1125538"/>
            <a:ext cx="892899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3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本题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求解将一个字符串转化为回文的最小成本，属于区间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问题。可以将长度作为阶段，将序列的开始和结束下标作为状态的维度，对不同的情况执行不同的决策。</a:t>
            </a:r>
          </a:p>
          <a:p>
            <a:pPr indent="493200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确定状态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表示将字符串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子区间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转化为回文串的最小成本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回文</a:t>
            </a:r>
          </a:p>
        </p:txBody>
      </p:sp>
    </p:spTree>
    <p:extLst>
      <p:ext uri="{BB962C8B-B14F-4D97-AF65-F5344CB8AC3E}">
        <p14:creationId xmlns:p14="http://schemas.microsoft.com/office/powerpoint/2010/main" val="2504221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30610" y="909514"/>
            <a:ext cx="928903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状态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移</a:t>
            </a: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对于字符串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子区间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两端的字符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s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分为以下两种情况。</a:t>
            </a:r>
          </a:p>
          <a:p>
            <a:pPr indent="4572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若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=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则两端的字符不需要花费成本，问题转化为求解子区间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1, 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/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/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zh-CN" sz="28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转移方程</a:t>
            </a:r>
            <a:r>
              <a:rPr lang="zh-CN" altLang="zh-CN" sz="2800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=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1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回文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843166"/>
              </p:ext>
            </p:extLst>
          </p:nvPr>
        </p:nvGraphicFramePr>
        <p:xfrm>
          <a:off x="5375126" y="3451944"/>
          <a:ext cx="4769571" cy="17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2047878" imgH="781110" progId="Visio.Drawing.15">
                  <p:embed/>
                </p:oleObj>
              </mc:Choice>
              <mc:Fallback>
                <p:oleObj name="Visio" r:id="rId4" imgW="2047878" imgH="7811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126" y="3451944"/>
                        <a:ext cx="4769571" cy="1778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7016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30610" y="909514"/>
            <a:ext cx="896499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）若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≠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则需要比较两端的字符插入或删除的成本，问题转化为添加或删除左侧字符，或者添加或删除右侧字符，取两者的最小值。</a:t>
            </a:r>
          </a:p>
          <a:p>
            <a:pPr indent="4572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删除或添加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回文</a:t>
            </a:r>
          </a:p>
        </p:txBody>
      </p:sp>
      <p:sp>
        <p:nvSpPr>
          <p:cNvPr id="8" name="矩形 7"/>
          <p:cNvSpPr/>
          <p:nvPr/>
        </p:nvSpPr>
        <p:spPr>
          <a:xfrm>
            <a:off x="622598" y="4509914"/>
            <a:ext cx="907300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800" b="1" dirty="0" smtClean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</a:t>
            </a:r>
            <a:r>
              <a:rPr lang="zh-CN" altLang="zh-CN" sz="28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移方程</a:t>
            </a:r>
            <a:r>
              <a:rPr lang="zh-CN" altLang="zh-CN" sz="2800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=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+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表示添加或删除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最小成本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003334"/>
              </p:ext>
            </p:extLst>
          </p:nvPr>
        </p:nvGraphicFramePr>
        <p:xfrm>
          <a:off x="4511030" y="2803872"/>
          <a:ext cx="4745257" cy="1706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2143235" imgH="761940" progId="Visio.Drawing.15">
                  <p:embed/>
                </p:oleObj>
              </mc:Choice>
              <mc:Fallback>
                <p:oleObj name="Visio" r:id="rId4" imgW="2143235" imgH="7619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030" y="2803872"/>
                        <a:ext cx="4745257" cy="17060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6696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30610" y="962938"/>
            <a:ext cx="896499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删除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或添加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回文</a:t>
            </a:r>
          </a:p>
        </p:txBody>
      </p:sp>
      <p:sp>
        <p:nvSpPr>
          <p:cNvPr id="8" name="矩形 7"/>
          <p:cNvSpPr/>
          <p:nvPr/>
        </p:nvSpPr>
        <p:spPr>
          <a:xfrm>
            <a:off x="550590" y="3429794"/>
            <a:ext cx="966707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800" b="1" dirty="0" smtClean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状态</a:t>
            </a:r>
            <a:r>
              <a:rPr lang="zh-CN" altLang="zh-CN" sz="28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移方程</a:t>
            </a:r>
            <a:r>
              <a:rPr lang="zh-CN" altLang="zh-CN" sz="2800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=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-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]+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表示添加或删除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最小成本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两者取最小值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=min(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1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+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,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]+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)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2878" y="1723712"/>
            <a:ext cx="5191125" cy="156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8652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86752" y="1197546"/>
            <a:ext cx="587255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（</a:t>
            </a: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边界条件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=0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解目标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0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回文</a:t>
            </a:r>
          </a:p>
        </p:txBody>
      </p:sp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TextBox 30"/>
          <p:cNvSpPr txBox="1"/>
          <p:nvPr/>
        </p:nvSpPr>
        <p:spPr>
          <a:xfrm>
            <a:off x="2026754" y="1280928"/>
            <a:ext cx="5976664" cy="62324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</a:t>
            </a:r>
            <a:endParaRPr lang="en-US" altLang="zh-CN" sz="32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 flipH="1">
            <a:off x="982638" y="1280928"/>
            <a:ext cx="936104" cy="735360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回文</a:t>
            </a:r>
          </a:p>
        </p:txBody>
      </p:sp>
    </p:spTree>
    <p:extLst>
      <p:ext uri="{BB962C8B-B14F-4D97-AF65-F5344CB8AC3E}">
        <p14:creationId xmlns:p14="http://schemas.microsoft.com/office/powerpoint/2010/main" val="2971687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577</TotalTime>
  <Words>538</Words>
  <Application>Microsoft Office PowerPoint</Application>
  <PresentationFormat>自定义</PresentationFormat>
  <Paragraphs>45</Paragraphs>
  <Slides>1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5" baseType="lpstr">
      <vt:lpstr>方正姚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Symbol</vt:lpstr>
      <vt:lpstr>Times New Roman</vt:lpstr>
      <vt:lpstr>Trebuchet MS</vt:lpstr>
      <vt:lpstr>Wingdings 3</vt:lpstr>
      <vt:lpstr>Office 主题</vt:lpstr>
      <vt:lpstr>平面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73</cp:revision>
  <dcterms:created xsi:type="dcterms:W3CDTF">2015-04-23T03:04:00Z</dcterms:created>
  <dcterms:modified xsi:type="dcterms:W3CDTF">2024-09-20T10:27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